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15"/>
  </p:notesMasterIdLst>
  <p:handoutMasterIdLst>
    <p:handoutMasterId r:id="rId16"/>
  </p:handoutMasterIdLst>
  <p:sldIdLst>
    <p:sldId id="264" r:id="rId2"/>
    <p:sldId id="268" r:id="rId3"/>
    <p:sldId id="318" r:id="rId4"/>
    <p:sldId id="327" r:id="rId5"/>
    <p:sldId id="329" r:id="rId6"/>
    <p:sldId id="328" r:id="rId7"/>
    <p:sldId id="330" r:id="rId8"/>
    <p:sldId id="338" r:id="rId9"/>
    <p:sldId id="340" r:id="rId10"/>
    <p:sldId id="341" r:id="rId11"/>
    <p:sldId id="342" r:id="rId12"/>
    <p:sldId id="345" r:id="rId13"/>
    <p:sldId id="344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44A"/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7" autoAdjust="0"/>
    <p:restoredTop sz="91960" autoAdjust="0"/>
  </p:normalViewPr>
  <p:slideViewPr>
    <p:cSldViewPr snapToGrid="0" snapToObjects="1">
      <p:cViewPr varScale="1">
        <p:scale>
          <a:sx n="101" d="100"/>
          <a:sy n="101" d="100"/>
        </p:scale>
        <p:origin x="738" y="10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5/11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5/1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eserve Officers' Training Corps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(</a:t>
            </a:r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OTC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)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671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2436" y="6459785"/>
            <a:ext cx="29279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hyperlink" Target="https://tinyurl.com/yyelqomp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524000" y="703385"/>
            <a:ext cx="9180484" cy="47244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Cybersecurity Operation Program at </a:t>
            </a:r>
            <a:r>
              <a:rPr lang="en-US" sz="3000" dirty="0" err="1">
                <a:latin typeface="Arial" panose="020B0604020202020204" pitchFamily="34" charset="0"/>
                <a:cs typeface="Arial" panose="020B0604020202020204" pitchFamily="34" charset="0"/>
              </a:rPr>
              <a:t>UofSC</a:t>
            </a:r>
            <a:endParaRPr lang="en-US" sz="3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orge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richigno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partment of Integrated Information Technology (IIT)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llege of Engineering and Computing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SC’s ROTC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y 7, 2021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5846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for Serv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lements of the project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95483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D2BB1998-3504-4212-970B-52726AF501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21E29D9C-AEEC-4094-993F-FFDDC1B771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138006"/>
              </p:ext>
            </p:extLst>
          </p:nvPr>
        </p:nvGraphicFramePr>
        <p:xfrm>
          <a:off x="3648731" y="2198131"/>
          <a:ext cx="4882488" cy="3090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73550" imgH="2705100" progId="Visio.Drawing.15">
                  <p:embed/>
                </p:oleObj>
              </mc:Choice>
              <mc:Fallback>
                <p:oleObj name="Visio" r:id="rId3" imgW="4273550" imgH="2705100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21E29D9C-AEEC-4094-993F-FFDDC1B771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731" y="2198131"/>
                        <a:ext cx="4882488" cy="3090305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42243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for Serv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gram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95483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D2BB1998-3504-4212-970B-52726AF501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3B67653-6EB8-4BA2-A82C-EBC2AA52B8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233984"/>
              </p:ext>
            </p:extLst>
          </p:nvPr>
        </p:nvGraphicFramePr>
        <p:xfrm>
          <a:off x="609600" y="1933411"/>
          <a:ext cx="5013374" cy="3199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14900" imgH="3136900" progId="Visio.Drawing.15">
                  <p:embed/>
                </p:oleObj>
              </mc:Choice>
              <mc:Fallback>
                <p:oleObj name="Visio" r:id="rId3" imgW="4914900" imgH="313690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3B67653-6EB8-4BA2-A82C-EBC2AA52B8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33411"/>
                        <a:ext cx="5013374" cy="3199616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496EC5FF-24B5-46E4-AE89-3934C6C826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582607"/>
              </p:ext>
            </p:extLst>
          </p:nvPr>
        </p:nvGraphicFramePr>
        <p:xfrm>
          <a:off x="5919723" y="1953277"/>
          <a:ext cx="5712913" cy="3179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638800" imgH="3136900" progId="Visio.Drawing.15">
                  <p:embed/>
                </p:oleObj>
              </mc:Choice>
              <mc:Fallback>
                <p:oleObj name="Visio" r:id="rId5" imgW="5638800" imgH="313690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496EC5FF-24B5-46E4-AE89-3934C6C826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9723" y="1953277"/>
                        <a:ext cx="5712913" cy="3179749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85630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for Serv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ybersecurity courses with embedded DoD’s Approved 8750 baseline certifications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95483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D2BB1998-3504-4212-970B-52726AF501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7D98347-FB28-40C2-A50F-09219169AA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6363" y="2039111"/>
            <a:ext cx="9015552" cy="2414013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7B079EA7-9BED-4DE5-BE0C-CB864FEBAB91}"/>
              </a:ext>
            </a:extLst>
          </p:cNvPr>
          <p:cNvSpPr txBox="1"/>
          <p:nvPr/>
        </p:nvSpPr>
        <p:spPr>
          <a:xfrm>
            <a:off x="1560085" y="4014543"/>
            <a:ext cx="707867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300" b="0" i="0" dirty="0">
                <a:solidFill>
                  <a:srgbClr val="4D5156"/>
                </a:solidFill>
                <a:effectLst/>
                <a:latin typeface="Roboto"/>
              </a:rPr>
              <a:t>NICE: National Initiative for Cybersecurity Education (NIST)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959182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for Serv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gram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95483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D2BB1998-3504-4212-970B-52726AF501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718F5AAC-8CC7-40F7-9B0D-70DAE4EB3C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16281"/>
              </p:ext>
            </p:extLst>
          </p:nvPr>
        </p:nvGraphicFramePr>
        <p:xfrm>
          <a:off x="3334226" y="1329126"/>
          <a:ext cx="5523547" cy="477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72050" imgH="4292600" progId="Visio.Drawing.15">
                  <p:embed/>
                </p:oleObj>
              </mc:Choice>
              <mc:Fallback>
                <p:oleObj name="Visio" r:id="rId3" imgW="4972050" imgH="4292600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718F5AAC-8CC7-40F7-9B0D-70DAE4EB3C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4226" y="1329126"/>
                        <a:ext cx="5523547" cy="4770337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46155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476" y="1"/>
            <a:ext cx="11571033" cy="888999"/>
          </a:xfrm>
        </p:spPr>
        <p:txBody>
          <a:bodyPr>
            <a:normAutofit/>
          </a:bodyPr>
          <a:lstStyle/>
          <a:p>
            <a:r>
              <a:rPr kumimoji="0" lang="en-US" sz="3800" b="0" i="0" u="none" strike="noStrike" kern="1200" cap="none" spc="-5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ONR’s Cyber Project – July 2020-Dec 2021</a:t>
            </a:r>
            <a:endParaRPr lang="en-US" sz="2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“Enhancing the Preparation of Next-generation Cyber Professionals” (2020)</a:t>
            </a:r>
            <a:endParaRPr lang="en-US" dirty="0"/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outh Carolina cybersecurity needs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IWC Atlantic, SRNL, Fort Jackson, Shaw Air Force Base, private industry</a:t>
            </a:r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cruiting the American military’s cyber force is more difficult than ever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oD has been struggling to hire more than 8,000 cyber positions (2018)</a:t>
            </a:r>
            <a:r>
              <a:rPr lang="en-US" baseline="30000" dirty="0"/>
              <a:t>1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hortage of cybersecurity professional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College of Engineering and Computing is addressing the workforce needs: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Encourage STEM, </a:t>
            </a:r>
            <a:r>
              <a:rPr lang="en-US" b="1" dirty="0">
                <a:solidFill>
                  <a:schemeClr val="accent1"/>
                </a:solidFill>
              </a:rPr>
              <a:t>ROTC</a:t>
            </a:r>
            <a:r>
              <a:rPr lang="en-US" dirty="0"/>
              <a:t> students to obtain a minor in IT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Undergraduate applied research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ivate cloud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ollaboration among industry, government, education institutions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707FCF9-DF52-41C1-93C0-582BF8D8303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3644" y="3985939"/>
            <a:ext cx="2846852" cy="197533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B028B32-6AB9-4D9E-B18A-E40893157ABF}"/>
              </a:ext>
            </a:extLst>
          </p:cNvPr>
          <p:cNvSpPr txBox="1"/>
          <p:nvPr/>
        </p:nvSpPr>
        <p:spPr>
          <a:xfrm>
            <a:off x="5328491" y="5503072"/>
            <a:ext cx="2963249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3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ybersecurity job openings in four metro areas near Columbia, Feb. 2020</a:t>
            </a:r>
            <a:endParaRPr lang="en-US" sz="13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624F97F-126F-47F3-906F-FBC50D9D8F17}"/>
              </a:ext>
            </a:extLst>
          </p:cNvPr>
          <p:cNvSpPr txBox="1"/>
          <p:nvPr/>
        </p:nvSpPr>
        <p:spPr>
          <a:xfrm>
            <a:off x="691333" y="6086865"/>
            <a:ext cx="1039869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spcBef>
                <a:spcPts val="600"/>
              </a:spcBef>
              <a:spcAft>
                <a:spcPts val="0"/>
              </a:spcAft>
              <a:tabLst>
                <a:tab pos="342900" algn="l"/>
              </a:tabLst>
            </a:pPr>
            <a:r>
              <a:rPr lang="en-US" sz="13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1. J. Lynch, “Inside the Pentagon’s Struggle to Build a Cyber Force,” Fifth Domain publication, October 29, 2018. Online</a:t>
            </a:r>
            <a:r>
              <a:rPr lang="en-US" sz="1300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  </a:t>
            </a:r>
            <a:r>
              <a:rPr lang="en-US" sz="1300" u="sng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yyelqomp</a:t>
            </a:r>
            <a:endParaRPr lang="en-US" sz="1300" dirty="0">
              <a:effectLst/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A8AABC9-AAB1-4838-B784-DCB12499D8C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894237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6D4E8A94-DA8B-4858-A98C-E91CD6C08A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90270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39725" indent="-339725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Minor in IT – Cyber specializ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ption to earn DoD’s approved baseline certificates for Information Assurance Technical (IAT)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elf-contained specialization; no pre-req for other STEM majors / </a:t>
            </a:r>
            <a:r>
              <a:rPr lang="en-US" b="1" dirty="0">
                <a:solidFill>
                  <a:srgbClr val="FF0000"/>
                </a:solidFill>
              </a:rPr>
              <a:t>ROTC</a:t>
            </a:r>
          </a:p>
          <a:p>
            <a:pPr marL="339725" indent="-339725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b="1" dirty="0"/>
              <a:t>Undergraduate applied research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EC faculty, graduate student mentors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dvisory entity by NIWC Atlantic, project guideline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Private cloud with professional tools and platforms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Hands-on applied research with physical and virtual equipment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Collaboration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artnership with Intel, Cisco Systems, Palo Alto Networks, VMware, Juniper</a:t>
            </a:r>
          </a:p>
          <a:p>
            <a:pPr marL="292608" lvl="1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59E81697-03D5-4AF7-B66D-54A9A1467E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3618" y="2016369"/>
            <a:ext cx="2685475" cy="381293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178CD12-7B20-4091-B62A-608C82052E3E}"/>
              </a:ext>
            </a:extLst>
          </p:cNvPr>
          <p:cNvSpPr txBox="1"/>
          <p:nvPr/>
        </p:nvSpPr>
        <p:spPr>
          <a:xfrm>
            <a:off x="9263618" y="5874279"/>
            <a:ext cx="268547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3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inor in IT and undergraduate research</a:t>
            </a:r>
            <a:endParaRPr lang="en-US" sz="1300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D0A8A0FE-3764-43EE-80F5-A46F101900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758" y="5449200"/>
            <a:ext cx="2781241" cy="590305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6DCDF3C9-CCCD-4839-8CA5-5CB9EC5659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78791" y="5271828"/>
            <a:ext cx="1787889" cy="977883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44D752E3-E32F-4705-BF1D-2F3CDA85E8F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8264" y="5034740"/>
            <a:ext cx="2351610" cy="12149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A61C1C2-5E6F-40C2-A7A0-B421ACCAB7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3138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oD’s Information Assurance (IA) workforce is classified in IA technical (IAT):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1 (IAT 1): Computing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2 (IAT 2): Network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3 (IAT 3): Enclave, advanced network &amp; computer information assuranc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oD also defines roles of Cybersecurity Service Provider (CSSP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t requires partnership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37AB461-87C6-4F69-BDF3-A21A6C16EC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8A1F4E5-5048-4F33-8608-64E64B40B4FA}"/>
              </a:ext>
            </a:extLst>
          </p:cNvPr>
          <p:cNvSpPr txBox="1"/>
          <p:nvPr/>
        </p:nvSpPr>
        <p:spPr>
          <a:xfrm>
            <a:off x="2339650" y="5784333"/>
            <a:ext cx="707867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300" b="0" i="0" dirty="0">
                <a:solidFill>
                  <a:srgbClr val="4D5156"/>
                </a:solidFill>
                <a:effectLst/>
                <a:latin typeface="Roboto"/>
              </a:rPr>
              <a:t>NICE: National Initiative for Cybersecurity Education (NIST)</a:t>
            </a:r>
            <a:endParaRPr lang="en-US" sz="13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602C0C7-A758-48F6-A12A-2850263903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2199" y="3798349"/>
            <a:ext cx="9015552" cy="2414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4286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D682E24-60D0-47DD-B0F8-26ACDC385E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80" y="2517012"/>
            <a:ext cx="4839880" cy="34646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Pod deployed in private cloud</a:t>
            </a:r>
            <a:endParaRPr lang="en-US" sz="1300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D0C563F8-C3DB-4B94-9ADF-82520423BBD9}"/>
              </a:ext>
            </a:extLst>
          </p:cNvPr>
          <p:cNvCxnSpPr>
            <a:cxnSpLocks/>
          </p:cNvCxnSpPr>
          <p:nvPr/>
        </p:nvCxnSpPr>
        <p:spPr>
          <a:xfrm flipH="1">
            <a:off x="2752531" y="4320073"/>
            <a:ext cx="296713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E1CC5FC5-1B93-4C4A-9C58-0ACB2E68993E}"/>
              </a:ext>
            </a:extLst>
          </p:cNvPr>
          <p:cNvSpPr txBox="1"/>
          <p:nvPr/>
        </p:nvSpPr>
        <p:spPr>
          <a:xfrm>
            <a:off x="5767338" y="4158490"/>
            <a:ext cx="431143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b="1" dirty="0"/>
              <a:t>Next-generation </a:t>
            </a:r>
            <a:r>
              <a:rPr lang="en-US" sz="1500" dirty="0"/>
              <a:t>Firewall Virtual Machine + licenses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6F329A14-AB88-4C88-B536-87952E3875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864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D682E24-60D0-47DD-B0F8-26ACDC385E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80" y="2517012"/>
            <a:ext cx="4839880" cy="34646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Pod deployed in private cloud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08497714-B738-4BE8-A6A6-977C22F3A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48619ED-681D-4BB7-8BC5-39AC985076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1F644F8-9A93-43CB-9543-06EFA71B4E61}"/>
              </a:ext>
            </a:extLst>
          </p:cNvPr>
          <p:cNvSpPr txBox="1"/>
          <p:nvPr/>
        </p:nvSpPr>
        <p:spPr>
          <a:xfrm>
            <a:off x="6033541" y="5955172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1468814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C82C7B7-E8D4-4547-A877-C1C08B3B3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504311"/>
            <a:ext cx="4593958" cy="34519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Additional credentials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6177657" y="5981699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24731BE-AD1C-4457-A446-775D1B5992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C52727F-459F-46AC-8D0C-DBD9A64904F1}"/>
              </a:ext>
            </a:extLst>
          </p:cNvPr>
          <p:cNvSpPr/>
          <p:nvPr/>
        </p:nvSpPr>
        <p:spPr>
          <a:xfrm>
            <a:off x="6307494" y="4954555"/>
            <a:ext cx="802433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7885D88-1C49-4BD3-A12C-9DA7B65BA135}"/>
              </a:ext>
            </a:extLst>
          </p:cNvPr>
          <p:cNvSpPr/>
          <p:nvPr/>
        </p:nvSpPr>
        <p:spPr>
          <a:xfrm>
            <a:off x="6382140" y="5769229"/>
            <a:ext cx="880188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6EC830F-07CF-4B0B-A01C-8DEDAA5956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675E0B64-C08E-4021-A45E-75065A9C69A4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3742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C82C7B7-E8D4-4547-A877-C1C08B3B3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504311"/>
            <a:ext cx="4593958" cy="34519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Additional credentials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6177657" y="5981699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 err="1">
                <a:latin typeface="Times New Roman" panose="02020603050405020304" pitchFamily="18" charset="0"/>
              </a:rPr>
              <a:t>UofSC’s</a:t>
            </a:r>
            <a:r>
              <a:rPr lang="en-US" sz="1300" dirty="0">
                <a:latin typeface="Times New Roman" panose="02020603050405020304" pitchFamily="18" charset="0"/>
              </a:rPr>
              <a:t> ROTC</a:t>
            </a:r>
            <a:endParaRPr lang="en-US" sz="13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B5442CD-514C-4593-8022-54F2EC8DD2A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1178" y="2440304"/>
            <a:ext cx="4263306" cy="351599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E102421-4364-4C56-B7F0-FEEBA0AD3C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9393AD2-7A7B-4E44-987B-AB369540323F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21363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holarship for Serv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 err="1"/>
              <a:t>UofSC</a:t>
            </a:r>
            <a:r>
              <a:rPr lang="en-US" dirty="0"/>
              <a:t> plans to extend the current ONR project to a Scholarship for Service (SFS) program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upport of two years (BSc) and three years (PhD) of stipends, tuition, and allowances for students in cybersecurity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$25,000 per year for undergraduate student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$34,000 per year for graduate student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upport of two years (BSc) and three years (PhD) of stipends, tuition, and allowances for students in cybersecurity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tudents must complete a summer internship and obtain a permanent placement (after graduation) </a:t>
            </a:r>
            <a:r>
              <a:rPr lang="en-US" b="1" dirty="0">
                <a:solidFill>
                  <a:srgbClr val="FF0000"/>
                </a:solidFill>
              </a:rPr>
              <a:t>in </a:t>
            </a:r>
            <a:r>
              <a:rPr lang="en-US" b="1" i="0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an executive agency (as defined in 5 U.S. Code § 105)</a:t>
            </a:r>
            <a:endParaRPr lang="en-US" b="1" dirty="0">
              <a:solidFill>
                <a:srgbClr val="FF0000"/>
              </a:solidFill>
            </a:endParaRP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51433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D2BB1998-3504-4212-970B-52726AF501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581009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1245</TotalTime>
  <Words>702</Words>
  <Application>Microsoft Office PowerPoint</Application>
  <PresentationFormat>Widescreen</PresentationFormat>
  <Paragraphs>118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Arial</vt:lpstr>
      <vt:lpstr>Calibri</vt:lpstr>
      <vt:lpstr>Calibri Light</vt:lpstr>
      <vt:lpstr>Cambria</vt:lpstr>
      <vt:lpstr>Roboto</vt:lpstr>
      <vt:lpstr>Times New Roman</vt:lpstr>
      <vt:lpstr>Wingdings</vt:lpstr>
      <vt:lpstr>Retrospect</vt:lpstr>
      <vt:lpstr>Visio</vt:lpstr>
      <vt:lpstr>PowerPoint Presentation</vt:lpstr>
      <vt:lpstr>ONR’s Cyber Project – July 2020-Dec 2021</vt:lpstr>
      <vt:lpstr>ONR’s Cyber Project</vt:lpstr>
      <vt:lpstr>ONR’s Cyber Project</vt:lpstr>
      <vt:lpstr>ONR’s Cyber Project</vt:lpstr>
      <vt:lpstr>ONR’s Cyber Project</vt:lpstr>
      <vt:lpstr>ONR’s Cyber Project</vt:lpstr>
      <vt:lpstr>ONR’s Cyber Project</vt:lpstr>
      <vt:lpstr>Scholarship for Service</vt:lpstr>
      <vt:lpstr>Scholarship for Service</vt:lpstr>
      <vt:lpstr>Scholarship for Service</vt:lpstr>
      <vt:lpstr>Scholarship for Service</vt:lpstr>
      <vt:lpstr>Scholarship for Servic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FOURY, ELIE</cp:lastModifiedBy>
  <cp:revision>122</cp:revision>
  <dcterms:created xsi:type="dcterms:W3CDTF">2020-04-03T21:33:21Z</dcterms:created>
  <dcterms:modified xsi:type="dcterms:W3CDTF">2021-05-11T23:37:33Z</dcterms:modified>
</cp:coreProperties>
</file>